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4D0B" w:rsidRPr="004928F7" w:rsidRDefault="00F94D0B" w:rsidP="009363F6">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0" w:name="學生社團舉辦活動作業"/>
        <w:tc>
          <w:tcPr>
            <w:tcW w:w="2478" w:type="pct"/>
            <w:vAlign w:val="center"/>
          </w:tcPr>
          <w:p w:rsidR="00F94D0B" w:rsidRPr="004928F7" w:rsidRDefault="00F94D0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1" w:name="_Toc161926455"/>
            <w:bookmarkStart w:id="2" w:name="_Toc99130105"/>
            <w:bookmarkStart w:id="3" w:name="_Toc92798099"/>
            <w:r w:rsidRPr="004928F7">
              <w:rPr>
                <w:rStyle w:val="a3"/>
                <w:rFonts w:hint="eastAsia"/>
              </w:rPr>
              <w:t>1120-015學生社團舉辦活動作業</w:t>
            </w:r>
            <w:bookmarkEnd w:id="0"/>
            <w:bookmarkEnd w:id="1"/>
            <w:bookmarkEnd w:id="2"/>
            <w:bookmarkEnd w:id="3"/>
            <w:r w:rsidRPr="004928F7">
              <w:fldChar w:fldCharType="end"/>
            </w:r>
          </w:p>
        </w:tc>
        <w:tc>
          <w:tcPr>
            <w:tcW w:w="623"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rsidR="00F94D0B" w:rsidRPr="004928F7" w:rsidRDefault="00F94D0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rsidR="00F94D0B" w:rsidRPr="004928F7" w:rsidRDefault="00F94D0B" w:rsidP="007636A3">
            <w:pPr>
              <w:spacing w:line="0" w:lineRule="atLeast"/>
              <w:rPr>
                <w:rFonts w:ascii="標楷體" w:eastAsia="標楷體" w:hAnsi="標楷體"/>
              </w:rPr>
            </w:pPr>
          </w:p>
          <w:p w:rsidR="00F94D0B" w:rsidRPr="004928F7" w:rsidRDefault="00F94D0B" w:rsidP="007636A3">
            <w:pPr>
              <w:spacing w:line="0" w:lineRule="atLeast"/>
              <w:rPr>
                <w:rFonts w:ascii="標楷體" w:eastAsia="標楷體" w:hAnsi="標楷體"/>
              </w:rPr>
            </w:pPr>
            <w:r w:rsidRPr="004928F7">
              <w:rPr>
                <w:rFonts w:ascii="標楷體" w:eastAsia="標楷體" w:hAnsi="標楷體" w:hint="eastAsia"/>
              </w:rPr>
              <w:t>新訂</w:t>
            </w:r>
          </w:p>
          <w:p w:rsidR="00F94D0B" w:rsidRPr="004928F7" w:rsidRDefault="00F94D0B" w:rsidP="007636A3">
            <w:pPr>
              <w:spacing w:line="0" w:lineRule="atLeast"/>
              <w:rPr>
                <w:rFonts w:ascii="標楷體" w:eastAsia="標楷體" w:hAnsi="標楷體"/>
              </w:rPr>
            </w:pPr>
          </w:p>
        </w:tc>
        <w:tc>
          <w:tcPr>
            <w:tcW w:w="62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rsidR="00F94D0B" w:rsidRPr="004928F7" w:rsidRDefault="00F94D0B" w:rsidP="007636A3">
            <w:pPr>
              <w:spacing w:line="0" w:lineRule="atLeast"/>
              <w:jc w:val="center"/>
              <w:rPr>
                <w:rFonts w:ascii="標楷體" w:eastAsia="標楷體" w:hAnsi="標楷體"/>
              </w:rPr>
            </w:pP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rsidR="00F94D0B" w:rsidRPr="004928F7" w:rsidRDefault="00F94D0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rsidR="00F94D0B" w:rsidRPr="004928F7" w:rsidRDefault="00F94D0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rsidR="00F94D0B" w:rsidRPr="004928F7" w:rsidRDefault="00F94D0B" w:rsidP="007636A3">
            <w:pPr>
              <w:spacing w:line="0" w:lineRule="atLeast"/>
              <w:ind w:left="163" w:hangingChars="68" w:hanging="163"/>
              <w:rPr>
                <w:rFonts w:ascii="標楷體" w:eastAsia="標楷體" w:hAnsi="標楷體"/>
              </w:rPr>
            </w:pPr>
          </w:p>
        </w:tc>
        <w:tc>
          <w:tcPr>
            <w:tcW w:w="62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rsidR="00F94D0B" w:rsidRPr="004928F7" w:rsidRDefault="00F94D0B" w:rsidP="007636A3">
            <w:pPr>
              <w:spacing w:line="0" w:lineRule="atLeast"/>
              <w:jc w:val="center"/>
              <w:rPr>
                <w:rFonts w:ascii="標楷體" w:eastAsia="標楷體" w:hAnsi="標楷體"/>
              </w:rPr>
            </w:pP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rsidR="00F94D0B" w:rsidRPr="004928F7" w:rsidRDefault="00F94D0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rsidR="00F94D0B" w:rsidRPr="004928F7" w:rsidRDefault="00F94D0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rsidR="00F94D0B" w:rsidRPr="004928F7" w:rsidRDefault="00F94D0B" w:rsidP="007636A3">
            <w:pPr>
              <w:spacing w:line="0" w:lineRule="atLeast"/>
              <w:jc w:val="center"/>
              <w:rPr>
                <w:rFonts w:ascii="標楷體" w:eastAsia="標楷體" w:hAnsi="標楷體"/>
              </w:rPr>
            </w:pP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rsidR="00F94D0B" w:rsidRPr="004928F7" w:rsidRDefault="00F94D0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rsidR="00F94D0B" w:rsidRPr="004928F7" w:rsidRDefault="00F94D0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rsidR="00F94D0B" w:rsidRPr="004928F7" w:rsidRDefault="00F94D0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rsidR="00F94D0B" w:rsidRPr="004928F7" w:rsidRDefault="00F94D0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rsidR="00F94D0B" w:rsidRPr="004928F7" w:rsidRDefault="00F94D0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rsidR="00F94D0B" w:rsidRPr="004928F7" w:rsidRDefault="00F94D0B"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rsidR="00F94D0B" w:rsidRPr="004928F7" w:rsidRDefault="00F94D0B" w:rsidP="007636A3">
            <w:pPr>
              <w:spacing w:line="0" w:lineRule="atLeast"/>
              <w:jc w:val="center"/>
              <w:rPr>
                <w:rFonts w:ascii="標楷體" w:eastAsia="標楷體" w:hAnsi="標楷體"/>
              </w:rPr>
            </w:pP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rsidR="00F94D0B" w:rsidRPr="004928F7" w:rsidRDefault="00F94D0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rsidR="00F94D0B" w:rsidRPr="004928F7" w:rsidRDefault="00F94D0B"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rsidR="00F94D0B" w:rsidRPr="004928F7" w:rsidRDefault="00F94D0B" w:rsidP="007636A3">
            <w:pPr>
              <w:spacing w:line="0" w:lineRule="atLeast"/>
              <w:jc w:val="center"/>
              <w:rPr>
                <w:rFonts w:ascii="標楷體" w:eastAsia="標楷體" w:hAnsi="標楷體"/>
              </w:rPr>
            </w:pPr>
          </w:p>
        </w:tc>
      </w:tr>
      <w:tr w:rsidR="00F94D0B" w:rsidRPr="004928F7" w:rsidTr="007636A3">
        <w:trPr>
          <w:jc w:val="center"/>
        </w:trPr>
        <w:tc>
          <w:tcPr>
            <w:tcW w:w="70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rsidR="00F94D0B" w:rsidRPr="004928F7" w:rsidRDefault="00F94D0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rsidR="00F94D0B" w:rsidRPr="004928F7" w:rsidRDefault="00F94D0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11.01.19</w:t>
            </w:r>
          </w:p>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10-3</w:t>
            </w:r>
          </w:p>
          <w:p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rsidR="00F94D0B" w:rsidRPr="004928F7" w:rsidRDefault="00F94D0B"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r w:rsidRPr="004928F7">
        <w:rPr>
          <w:rFonts w:ascii="標楷體" w:eastAsia="標楷體" w:hAnsi="標楷體" w:cs="Times New Roman"/>
          <w:sz w:val="16"/>
          <w:szCs w:val="16"/>
        </w:rPr>
        <w:t xml:space="preserve"> </w:t>
      </w:r>
    </w:p>
    <w:p w:rsidR="00F94D0B" w:rsidRPr="004928F7" w:rsidRDefault="00F94D0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A0AFBD1" wp14:editId="426B7344">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0AFBD1" id="_x0000_t202" coordsize="21600,21600" o:spt="202" path="m,l,21600r21600,l21600,xe">
                <v:stroke joinstyle="miter"/>
                <v:path gradientshapeok="t" o:connecttype="rect"/>
              </v:shapetype>
              <v:shape id="Text Box 82" o:spid="_x0000_s1026" type="#_x0000_t202" style="position:absolute;margin-left:335.9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" fillcolor="white [3201]" stroked="f" strokeweight="1pt">
                <v:textbox>
                  <w:txbxContent>
                    <w:p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F94D0B"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F94D0B" w:rsidRPr="004928F7" w:rsidRDefault="00F94D0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F94D0B" w:rsidRPr="004928F7" w:rsidTr="007636A3">
        <w:trPr>
          <w:jc w:val="center"/>
        </w:trPr>
        <w:tc>
          <w:tcPr>
            <w:tcW w:w="2250" w:type="pct"/>
            <w:tcBorders>
              <w:left w:val="single" w:sz="12" w:space="0" w:color="auto"/>
              <w:bottom w:val="single" w:sz="2" w:space="0" w:color="auto"/>
              <w:right w:val="single" w:sz="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94D0B" w:rsidRPr="004928F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F94D0B" w:rsidRPr="004928F7" w:rsidRDefault="00F94D0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rsidR="00F94D0B" w:rsidRPr="004928F7" w:rsidRDefault="00F94D0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F94D0B" w:rsidRDefault="00F94D0B"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54.25pt" o:ole="">
            <v:imagedata r:id="rId4" o:title=""/>
          </v:shape>
          <o:OLEObject Type="Embed" ProgID="Visio.Drawing.11" ShapeID="_x0000_i1025" DrawAspect="Content" ObjectID="_1773155401" r:id="rId5"/>
        </w:object>
      </w:r>
    </w:p>
    <w:p w:rsidR="00F94D0B" w:rsidRPr="004928F7" w:rsidRDefault="00F94D0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F94D0B"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F94D0B" w:rsidRPr="004928F7" w:rsidRDefault="00F94D0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F94D0B" w:rsidRPr="004928F7" w:rsidTr="007636A3">
        <w:trPr>
          <w:jc w:val="center"/>
        </w:trPr>
        <w:tc>
          <w:tcPr>
            <w:tcW w:w="2250" w:type="pct"/>
            <w:tcBorders>
              <w:left w:val="single" w:sz="12" w:space="0" w:color="auto"/>
              <w:bottom w:val="single" w:sz="2" w:space="0" w:color="auto"/>
              <w:right w:val="single" w:sz="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94D0B" w:rsidRPr="004928F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F94D0B" w:rsidRPr="004928F7" w:rsidRDefault="00F94D0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60288" behindDoc="0" locked="0" layoutInCell="1" allowOverlap="1" wp14:anchorId="2F31D896" wp14:editId="264EC703">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4D0B" w:rsidRDefault="00F94D0B">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1D896" id="文字方塊 114" o:spid="_x0000_s1027" type="#_x0000_t202" style="position:absolute;left:0;text-align:left;margin-left:36.15pt;margin-top:19.9pt;width:86.4pt;height:3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" filled="f" stroked="f" strokeweight=".5pt">
                      <v:textbox>
                        <w:txbxContent>
                          <w:p w:rsidR="00F94D0B" w:rsidRDefault="00F94D0B">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rsidR="00F94D0B" w:rsidRPr="004928F7" w:rsidRDefault="00F94D0B" w:rsidP="00F157E2">
      <w:pPr>
        <w:textAlignment w:val="baseline"/>
        <w:rPr>
          <w:rFonts w:ascii="標楷體" w:eastAsia="標楷體" w:hAnsi="標楷體"/>
          <w:b/>
          <w:bCs/>
        </w:rPr>
      </w:pPr>
      <w:r w:rsidRPr="004928F7">
        <w:rPr>
          <w:rFonts w:ascii="標楷體" w:eastAsia="標楷體" w:hAnsi="標楷體" w:hint="eastAsia"/>
          <w:b/>
          <w:bCs/>
        </w:rPr>
        <w:t>2.作業程序：</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rsidR="00F94D0B" w:rsidRPr="004928F7" w:rsidRDefault="00F94D0B"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rsidR="00F94D0B" w:rsidRPr="004928F7" w:rsidRDefault="00F94D0B"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rsidR="00F94D0B" w:rsidRPr="004928F7" w:rsidRDefault="00F94D0B"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F94D0B"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F94D0B" w:rsidRPr="004928F7" w:rsidRDefault="00F94D0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F94D0B" w:rsidRPr="004928F7" w:rsidTr="007636A3">
        <w:trPr>
          <w:jc w:val="center"/>
        </w:trPr>
        <w:tc>
          <w:tcPr>
            <w:tcW w:w="2250" w:type="pct"/>
            <w:tcBorders>
              <w:left w:val="single" w:sz="12" w:space="0" w:color="auto"/>
              <w:bottom w:val="single" w:sz="2" w:space="0" w:color="auto"/>
              <w:right w:val="single" w:sz="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94D0B" w:rsidRPr="004928F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F94D0B" w:rsidRPr="004928F7" w:rsidRDefault="00F94D0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rsidR="00F94D0B" w:rsidRPr="004928F7" w:rsidRDefault="00F94D0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rsidR="00F94D0B" w:rsidRPr="004928F7" w:rsidRDefault="00F94D0B"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rsidR="00F94D0B" w:rsidRPr="004928F7" w:rsidRDefault="00F94D0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rsidR="00F94D0B" w:rsidRPr="004928F7" w:rsidRDefault="00F94D0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rsidR="00F94D0B" w:rsidRPr="004928F7" w:rsidRDefault="00F94D0B" w:rsidP="007636A3">
      <w:pPr>
        <w:rPr>
          <w:rFonts w:ascii="標楷體" w:eastAsia="標楷體" w:hAnsi="標楷體"/>
        </w:rPr>
      </w:pPr>
    </w:p>
    <w:p w:rsidR="00F94D0B" w:rsidRPr="004928F7" w:rsidRDefault="00F94D0B" w:rsidP="007636A3">
      <w:pPr>
        <w:rPr>
          <w:rFonts w:ascii="標楷體" w:eastAsia="標楷體" w:hAnsi="標楷體"/>
        </w:rPr>
      </w:pPr>
    </w:p>
    <w:p w:rsidR="00F94D0B" w:rsidRPr="004928F7" w:rsidRDefault="00F94D0B">
      <w:pPr>
        <w:widowControl/>
        <w:rPr>
          <w:rFonts w:ascii="標楷體" w:eastAsia="標楷體" w:hAnsi="標楷體"/>
        </w:rPr>
      </w:pPr>
      <w:r w:rsidRPr="004928F7">
        <w:rPr>
          <w:rFonts w:ascii="標楷體" w:eastAsia="標楷體" w:hAnsi="標楷體"/>
        </w:rPr>
        <w:br w:type="page"/>
      </w:r>
    </w:p>
    <w:p w:rsidR="00F94D0B" w:rsidRDefault="00F94D0B" w:rsidP="00D47028">
      <w:pPr>
        <w:sectPr w:rsidR="00F94D0B" w:rsidSect="0001362A">
          <w:type w:val="continuous"/>
          <w:pgSz w:w="11906" w:h="16838"/>
          <w:pgMar w:top="1134" w:right="1134" w:bottom="1134" w:left="1134" w:header="851" w:footer="851" w:gutter="0"/>
          <w:pgNumType w:start="1"/>
          <w:cols w:space="425"/>
          <w:docGrid w:type="lines" w:linePitch="360"/>
        </w:sectPr>
      </w:pPr>
    </w:p>
    <w:p w:rsidR="00000000" w:rsidRDefault="00F94D0B"/>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夹发砰-WinCharSetFFFF-H">
    <w:panose1 w:val="00000000000000000000"/>
    <w:charset w:val="86"/>
    <w:family w:val="auto"/>
    <w:notTrueType/>
    <w:pitch w:val="default"/>
    <w:sig w:usb0="00000000" w:usb1="080E0000" w:usb2="0000001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D0B"/>
    <w:rsid w:val="00F94D0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1D5589B5-DE1E-422E-A480-0151E1144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F94D0B"/>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F94D0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F94D0B"/>
    <w:rPr>
      <w:rFonts w:asciiTheme="majorHAnsi" w:eastAsiaTheme="majorEastAsia" w:hAnsiTheme="majorHAnsi" w:cstheme="majorBidi"/>
      <w:b/>
      <w:bCs/>
      <w:kern w:val="52"/>
      <w:sz w:val="52"/>
      <w:szCs w:val="52"/>
    </w:rPr>
  </w:style>
  <w:style w:type="character" w:styleId="a3">
    <w:name w:val="Hyperlink"/>
    <w:basedOn w:val="a0"/>
    <w:uiPriority w:val="99"/>
    <w:unhideWhenUsed/>
    <w:rsid w:val="00F94D0B"/>
    <w:rPr>
      <w:color w:val="0563C1" w:themeColor="hyperlink"/>
      <w:u w:val="single"/>
    </w:rPr>
  </w:style>
  <w:style w:type="paragraph" w:customStyle="1" w:styleId="31">
    <w:name w:val="標題3"/>
    <w:basedOn w:val="3"/>
    <w:next w:val="3"/>
    <w:link w:val="32"/>
    <w:qFormat/>
    <w:rsid w:val="00F94D0B"/>
    <w:pPr>
      <w:spacing w:line="0" w:lineRule="atLeast"/>
      <w:jc w:val="both"/>
    </w:pPr>
    <w:rPr>
      <w:rFonts w:ascii="標楷體" w:eastAsia="標楷體" w:hAnsi="標楷體"/>
      <w:sz w:val="28"/>
      <w:szCs w:val="28"/>
    </w:rPr>
  </w:style>
  <w:style w:type="character" w:customStyle="1" w:styleId="32">
    <w:name w:val="標題3 字元"/>
    <w:basedOn w:val="a0"/>
    <w:link w:val="31"/>
    <w:rsid w:val="00F94D0B"/>
    <w:rPr>
      <w:rFonts w:ascii="標楷體" w:eastAsia="標楷體" w:hAnsi="標楷體" w:cstheme="majorBidi"/>
      <w:b/>
      <w:bCs/>
      <w:sz w:val="28"/>
      <w:szCs w:val="28"/>
    </w:rPr>
  </w:style>
  <w:style w:type="character" w:customStyle="1" w:styleId="30">
    <w:name w:val="標題 3 字元"/>
    <w:basedOn w:val="a0"/>
    <w:link w:val="3"/>
    <w:uiPriority w:val="9"/>
    <w:semiHidden/>
    <w:rsid w:val="00F94D0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52</Words>
  <Characters>2012</Characters>
  <Application>Microsoft Office Word</Application>
  <DocSecurity>0</DocSecurity>
  <Lines>16</Lines>
  <Paragraphs>4</Paragraphs>
  <ScaleCrop>false</ScaleCrop>
  <Company/>
  <LinksUpToDate>false</LinksUpToDate>
  <CharactersWithSpaces>2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3-28T08:48:00Z</dcterms:created>
</cp:coreProperties>
</file>